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E15723" w14:textId="3A7DF7D4" w:rsidR="00D21FFD" w:rsidRPr="00425B37" w:rsidRDefault="002A65F0">
      <w:pPr>
        <w:rPr>
          <w:u w:val="single"/>
        </w:rPr>
      </w:pPr>
      <w:r>
        <w:object w:dxaOrig="13500" w:dyaOrig="10105" w14:anchorId="309418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310.9pt" o:ole="">
            <v:imagedata r:id="rId7" o:title=""/>
          </v:shape>
          <o:OLEObject Type="Embed" ProgID="Visio.Drawing.15" ShapeID="_x0000_i1025" DrawAspect="Content" ObjectID="_1647154835" r:id="rId8"/>
        </w:object>
      </w:r>
    </w:p>
    <w:p w14:paraId="20654401" w14:textId="77777777" w:rsidR="00425B37" w:rsidRDefault="00425B37">
      <w:bookmarkStart w:id="0" w:name="_GoBack"/>
      <w:bookmarkEnd w:id="0"/>
    </w:p>
    <w:sectPr w:rsidR="00425B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20603A" w14:textId="77777777" w:rsidR="00963940" w:rsidRDefault="00963940" w:rsidP="00425B37">
      <w:r>
        <w:separator/>
      </w:r>
    </w:p>
  </w:endnote>
  <w:endnote w:type="continuationSeparator" w:id="0">
    <w:p w14:paraId="6212F4A2" w14:textId="77777777" w:rsidR="00963940" w:rsidRDefault="00963940" w:rsidP="00425B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419D60" w14:textId="77777777" w:rsidR="00963940" w:rsidRDefault="00963940" w:rsidP="00425B37">
      <w:r>
        <w:separator/>
      </w:r>
    </w:p>
  </w:footnote>
  <w:footnote w:type="continuationSeparator" w:id="0">
    <w:p w14:paraId="0144E27C" w14:textId="77777777" w:rsidR="00963940" w:rsidRDefault="00963940" w:rsidP="00425B3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765D"/>
    <w:rsid w:val="002A65F0"/>
    <w:rsid w:val="00425B37"/>
    <w:rsid w:val="00963940"/>
    <w:rsid w:val="00987909"/>
    <w:rsid w:val="00D21FFD"/>
    <w:rsid w:val="00D87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18BC4C"/>
  <w15:chartTrackingRefBased/>
  <w15:docId w15:val="{A1C4631F-6806-4BB6-8DB1-0780FA491D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25B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25B3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25B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25B3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425B3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425B3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27FDC3-8EF4-463F-9DC2-FD23E00A00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志伟</dc:creator>
  <cp:keywords/>
  <dc:description/>
  <cp:lastModifiedBy>zsy</cp:lastModifiedBy>
  <cp:revision>3</cp:revision>
  <dcterms:created xsi:type="dcterms:W3CDTF">2020-03-31T01:26:00Z</dcterms:created>
  <dcterms:modified xsi:type="dcterms:W3CDTF">2020-03-31T02:11:00Z</dcterms:modified>
</cp:coreProperties>
</file>